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12"/>
  </p:notesMasterIdLst>
  <p:handoutMasterIdLst>
    <p:handoutMasterId r:id="rId13"/>
  </p:handoutMasterIdLst>
  <p:sldIdLst>
    <p:sldId id="323" r:id="rId2"/>
    <p:sldId id="346" r:id="rId3"/>
    <p:sldId id="423" r:id="rId4"/>
    <p:sldId id="426" r:id="rId5"/>
    <p:sldId id="427" r:id="rId6"/>
    <p:sldId id="428" r:id="rId7"/>
    <p:sldId id="429" r:id="rId8"/>
    <p:sldId id="433" r:id="rId9"/>
    <p:sldId id="434" r:id="rId10"/>
    <p:sldId id="435" r:id="rId1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FF"/>
    <a:srgbClr val="0033CC"/>
    <a:srgbClr val="BC5EBE"/>
    <a:srgbClr val="6C9D5F"/>
    <a:srgbClr val="6600CC"/>
    <a:srgbClr val="0080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38" autoAdjust="0"/>
    <p:restoredTop sz="80028" autoAdjust="0"/>
  </p:normalViewPr>
  <p:slideViewPr>
    <p:cSldViewPr>
      <p:cViewPr>
        <p:scale>
          <a:sx n="100" d="100"/>
          <a:sy n="100" d="100"/>
        </p:scale>
        <p:origin x="714" y="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3F1B773E-10FE-4259-9627-D4F03E0E6442}" type="datetime1">
              <a:rPr lang="zh-CN" altLang="en-US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 smtClean="0"/>
            </a:lvl1pPr>
          </a:lstStyle>
          <a:p>
            <a:pPr>
              <a:defRPr/>
            </a:pPr>
            <a:fld id="{480172C2-C8A9-4B8D-A78B-5171834471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5064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8538C82-B8C9-4038-9268-9DF5E244EC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43358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3526129 h 527584"/>
              <a:gd name="T2" fmla="*/ 5567739 w 3352800"/>
              <a:gd name="T3" fmla="*/ 0 h 527584"/>
              <a:gd name="T4" fmla="*/ 24949005 w 3352800"/>
              <a:gd name="T5" fmla="*/ 1812 h 527584"/>
              <a:gd name="T6" fmla="*/ 24949005 w 3352800"/>
              <a:gd name="T7" fmla="*/ 3526129 h 527584"/>
              <a:gd name="T8" fmla="*/ 0 w 3352800"/>
              <a:gd name="T9" fmla="*/ 352612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3778728 h 527584"/>
              <a:gd name="T2" fmla="*/ 5567739 w 3352800"/>
              <a:gd name="T3" fmla="*/ 0 h 527584"/>
              <a:gd name="T4" fmla="*/ 24949005 w 3352800"/>
              <a:gd name="T5" fmla="*/ 1941 h 527584"/>
              <a:gd name="T6" fmla="*/ 24949005 w 3352800"/>
              <a:gd name="T7" fmla="*/ 3778728 h 527584"/>
              <a:gd name="T8" fmla="*/ 0 w 3352800"/>
              <a:gd name="T9" fmla="*/ 3778728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7AE46716-5E76-4990-8B6F-76FB86EB1FCA}" type="datetime1">
              <a:rPr lang="zh-CN" altLang="en-US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1055868168"/>
      </p:ext>
    </p:extLst>
  </p:cSld>
  <p:clrMapOvr>
    <a:masterClrMapping/>
  </p:clrMapOvr>
  <p:transition spd="slow">
    <p:wipe/>
    <p:sndAc>
      <p:stSnd>
        <p:snd r:embed="rId1" name="suction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476251 h 527584"/>
              <a:gd name="T2" fmla="*/ 5567739 w 3352800"/>
              <a:gd name="T3" fmla="*/ 0 h 527584"/>
              <a:gd name="T4" fmla="*/ 24949005 w 3352800"/>
              <a:gd name="T5" fmla="*/ 245 h 527584"/>
              <a:gd name="T6" fmla="*/ 24949005 w 3352800"/>
              <a:gd name="T7" fmla="*/ 476251 h 527584"/>
              <a:gd name="T8" fmla="*/ 0 w 3352800"/>
              <a:gd name="T9" fmla="*/ 476251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1625830 h 527584"/>
              <a:gd name="T2" fmla="*/ 5567739 w 3352800"/>
              <a:gd name="T3" fmla="*/ 0 h 527584"/>
              <a:gd name="T4" fmla="*/ 24949005 w 3352800"/>
              <a:gd name="T5" fmla="*/ 835 h 527584"/>
              <a:gd name="T6" fmla="*/ 24949005 w 3352800"/>
              <a:gd name="T7" fmla="*/ 1625830 h 527584"/>
              <a:gd name="T8" fmla="*/ 0 w 3352800"/>
              <a:gd name="T9" fmla="*/ 1625830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64212CA-4233-4E24-918A-1E36553E6BF4}" type="slidenum">
              <a:rPr lang="en-US" altLang="zh-CN"/>
              <a:pPr>
                <a:defRPr/>
              </a:pPr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6DE0E-C743-420A-86C9-B732260E5709}" type="datetime1">
              <a:rPr lang="zh-CN" altLang="en-US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839273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2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8100E1F-7FFD-45B9-9FEE-61C69A9096F5}" type="slidenum">
              <a:rPr lang="en-US" altLang="zh-CN"/>
              <a:pPr>
                <a:defRPr/>
              </a:pPr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0E598583-5789-4C66-82C6-C571EC50CA99}" type="datetime1">
              <a:rPr lang="zh-CN" altLang="en-US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4: </a:t>
            </a:r>
            <a:r>
              <a:rPr lang="en-US" altLang="en-US" sz="4800" b="1" dirty="0">
                <a:solidFill>
                  <a:srgbClr val="660033"/>
                </a:solidFill>
              </a:rPr>
              <a:t>Block Cipher Principles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方案一：</a:t>
            </a:r>
            <a:r>
              <a:rPr lang="zh-CN" altLang="en-US" dirty="0" smtClean="0">
                <a:solidFill>
                  <a:srgbClr val="FF0000"/>
                </a:solidFill>
              </a:rPr>
              <a:t>第</a:t>
            </a:r>
            <a:r>
              <a:rPr lang="zh-CN" altLang="en-US" dirty="0">
                <a:solidFill>
                  <a:srgbClr val="FF0000"/>
                </a:solidFill>
              </a:rPr>
              <a:t>七</a:t>
            </a:r>
            <a:r>
              <a:rPr lang="zh-CN" altLang="en-US" dirty="0" smtClean="0">
                <a:solidFill>
                  <a:srgbClr val="FF0000"/>
                </a:solidFill>
              </a:rPr>
              <a:t>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1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489200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8" idx="2"/>
            <a:endCxn id="9" idx="0"/>
          </p:cNvCxnSpPr>
          <p:nvPr/>
        </p:nvCxnSpPr>
        <p:spPr>
          <a:xfrm flipH="1">
            <a:off x="5285443" y="1488057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7" y="2154131"/>
            <a:ext cx="14069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804248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stCxn id="17" idx="1"/>
            <a:endCxn id="9" idx="6"/>
          </p:cNvCxnSpPr>
          <p:nvPr/>
        </p:nvCxnSpPr>
        <p:spPr>
          <a:xfrm flipH="1">
            <a:off x="5678883" y="2151326"/>
            <a:ext cx="1125365" cy="2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946461" y="282020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6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endCxn id="20" idx="1"/>
          </p:cNvCxnSpPr>
          <p:nvPr/>
        </p:nvCxnSpPr>
        <p:spPr>
          <a:xfrm>
            <a:off x="3288337" y="2366064"/>
            <a:ext cx="1658123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9" idx="4"/>
          </p:cNvCxnSpPr>
          <p:nvPr/>
        </p:nvCxnSpPr>
        <p:spPr>
          <a:xfrm flipH="1">
            <a:off x="3668933" y="2396339"/>
            <a:ext cx="1616510" cy="5859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2923000" y="331311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20" idx="1"/>
            <a:endCxn id="47" idx="3"/>
          </p:cNvCxnSpPr>
          <p:nvPr/>
        </p:nvCxnSpPr>
        <p:spPr>
          <a:xfrm flipH="1">
            <a:off x="3653675" y="3001862"/>
            <a:ext cx="1292786" cy="492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4899157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6" name="直接箭头连接符 105"/>
          <p:cNvCxnSpPr>
            <a:endCxn id="104" idx="0"/>
          </p:cNvCxnSpPr>
          <p:nvPr/>
        </p:nvCxnSpPr>
        <p:spPr>
          <a:xfrm>
            <a:off x="3288337" y="3676430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7" y="4342504"/>
            <a:ext cx="1414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6866360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5686038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箭头连接符 50"/>
          <p:cNvCxnSpPr/>
          <p:nvPr/>
        </p:nvCxnSpPr>
        <p:spPr>
          <a:xfrm flipH="1">
            <a:off x="5303107" y="3698210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圆角矩形 5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r>
              <a:rPr lang="zh-CN" altLang="en-US" dirty="0" smtClean="0"/>
              <a:t>如何解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086937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ts val="8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lnSpc>
                <a:spcPct val="12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lnSpc>
                <a:spcPct val="12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fld id="{C7E45723-EF05-428F-BBAC-AF2A67EB9646}" type="slidenum">
              <a:rPr lang="en-US" altLang="zh-CN" sz="1200">
                <a:solidFill>
                  <a:srgbClr val="FFFFFF"/>
                </a:solidFill>
                <a:ea typeface="MS PGothic" panose="020B0600070205080204" pitchFamily="34" charset="-128"/>
              </a:rPr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t>2</a:t>
            </a:fld>
            <a:r>
              <a:rPr lang="en-US" altLang="zh-CN" sz="1200" b="0">
                <a:solidFill>
                  <a:srgbClr val="FFFFFF"/>
                </a:solidFill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B8B0F9A-89D5-407A-9FD1-149DF17C2CC4}" type="datetime1">
              <a:rPr lang="zh-CN" altLang="en-US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7173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7176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</a:rPr>
              <a:t>Product Cipher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</a:rPr>
              <a:t>The Feistel Cipher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Block Cipher Design Principals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4</a:t>
            </a: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方案一：第六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382229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4214787" y="1693638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8" y="2154131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789495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9" idx="6"/>
          </p:cNvCxnSpPr>
          <p:nvPr/>
        </p:nvCxnSpPr>
        <p:spPr>
          <a:xfrm flipH="1">
            <a:off x="4609173" y="2154131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946461" y="282020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6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endCxn id="20" idx="1"/>
          </p:cNvCxnSpPr>
          <p:nvPr/>
        </p:nvCxnSpPr>
        <p:spPr>
          <a:xfrm>
            <a:off x="3288337" y="2366064"/>
            <a:ext cx="1658123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3668932" y="2444135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" idx="2"/>
          </p:cNvCxnSpPr>
          <p:nvPr/>
        </p:nvCxnSpPr>
        <p:spPr>
          <a:xfrm>
            <a:off x="5285535" y="1488057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endCxn id="8" idx="1"/>
          </p:cNvCxnSpPr>
          <p:nvPr/>
        </p:nvCxnSpPr>
        <p:spPr>
          <a:xfrm flipV="1">
            <a:off x="4214787" y="1306401"/>
            <a:ext cx="705411" cy="387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2923000" y="331311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20" idx="1"/>
            <a:endCxn id="47" idx="3"/>
          </p:cNvCxnSpPr>
          <p:nvPr/>
        </p:nvCxnSpPr>
        <p:spPr>
          <a:xfrm flipH="1">
            <a:off x="3653675" y="3001862"/>
            <a:ext cx="1292786" cy="492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3822292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5" name="直接箭头连接符 104"/>
          <p:cNvCxnSpPr/>
          <p:nvPr/>
        </p:nvCxnSpPr>
        <p:spPr>
          <a:xfrm flipH="1">
            <a:off x="4214787" y="3882011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endCxn id="104" idx="0"/>
          </p:cNvCxnSpPr>
          <p:nvPr/>
        </p:nvCxnSpPr>
        <p:spPr>
          <a:xfrm>
            <a:off x="3288337" y="3676430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8" y="4342504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5789495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4609173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5285535" y="3676430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flipV="1">
            <a:off x="4214787" y="3494774"/>
            <a:ext cx="705411" cy="387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r>
              <a:rPr lang="zh-CN" altLang="en-US" dirty="0" smtClean="0"/>
              <a:t>先看过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063411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7" grpId="0" animBg="1"/>
      <p:bldP spid="20" grpId="0" animBg="1"/>
      <p:bldP spid="25" grpId="0" animBg="1"/>
      <p:bldP spid="46" grpId="0" animBg="1"/>
      <p:bldP spid="47" grpId="0" animBg="1"/>
      <p:bldP spid="103" grpId="0" animBg="1"/>
      <p:bldP spid="104" grpId="0" animBg="1"/>
      <p:bldP spid="108" grpId="0" animBg="1"/>
      <p:bldP spid="110" grpId="0" animBg="1"/>
      <p:bldP spid="111" grpId="0" animBg="1"/>
      <p:bldP spid="118" grpId="0" animBg="1"/>
      <p:bldP spid="119" grpId="0"/>
      <p:bldP spid="120" grpId="0"/>
      <p:bldP spid="121" grpId="0"/>
      <p:bldP spid="1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</a:t>
            </a:r>
            <a:r>
              <a:rPr lang="zh-CN" altLang="en-US" dirty="0"/>
              <a:t>方案一：第六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382229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4214787" y="1693638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8" y="2154131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789495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9" idx="6"/>
          </p:cNvCxnSpPr>
          <p:nvPr/>
        </p:nvCxnSpPr>
        <p:spPr>
          <a:xfrm flipH="1">
            <a:off x="4609173" y="2154131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946461" y="282020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6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endCxn id="20" idx="1"/>
          </p:cNvCxnSpPr>
          <p:nvPr/>
        </p:nvCxnSpPr>
        <p:spPr>
          <a:xfrm>
            <a:off x="3288337" y="2366064"/>
            <a:ext cx="1658123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3668932" y="2444135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" idx="2"/>
          </p:cNvCxnSpPr>
          <p:nvPr/>
        </p:nvCxnSpPr>
        <p:spPr>
          <a:xfrm>
            <a:off x="5285535" y="1488057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endCxn id="8" idx="1"/>
          </p:cNvCxnSpPr>
          <p:nvPr/>
        </p:nvCxnSpPr>
        <p:spPr>
          <a:xfrm flipV="1">
            <a:off x="4214787" y="1306401"/>
            <a:ext cx="705411" cy="387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2923000" y="331311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20" idx="1"/>
            <a:endCxn id="47" idx="3"/>
          </p:cNvCxnSpPr>
          <p:nvPr/>
        </p:nvCxnSpPr>
        <p:spPr>
          <a:xfrm flipH="1">
            <a:off x="3653675" y="3001862"/>
            <a:ext cx="1292786" cy="492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3822292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5" name="直接箭头连接符 104"/>
          <p:cNvCxnSpPr/>
          <p:nvPr/>
        </p:nvCxnSpPr>
        <p:spPr>
          <a:xfrm flipH="1">
            <a:off x="4214787" y="3882011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endCxn id="104" idx="0"/>
          </p:cNvCxnSpPr>
          <p:nvPr/>
        </p:nvCxnSpPr>
        <p:spPr>
          <a:xfrm>
            <a:off x="3288337" y="3676430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8" y="4342504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5789495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4609173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5285535" y="3676430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flipV="1">
            <a:off x="4214787" y="3494774"/>
            <a:ext cx="705411" cy="387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圆角矩形 48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r>
              <a:rPr lang="zh-CN" altLang="en-US" dirty="0"/>
              <a:t>再</a:t>
            </a:r>
            <a:r>
              <a:rPr lang="zh-CN" altLang="en-US" dirty="0" smtClean="0"/>
              <a:t>看一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836801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“拧麻花”方案一：第六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32" name="直接箭头连接符 31"/>
          <p:cNvCxnSpPr/>
          <p:nvPr/>
        </p:nvCxnSpPr>
        <p:spPr>
          <a:xfrm flipH="1">
            <a:off x="3668932" y="2444135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" idx="2"/>
          </p:cNvCxnSpPr>
          <p:nvPr/>
        </p:nvCxnSpPr>
        <p:spPr>
          <a:xfrm>
            <a:off x="5285535" y="1488057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5285535" y="3676430"/>
            <a:ext cx="0" cy="960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r>
              <a:rPr lang="zh-CN" altLang="en-US" dirty="0" smtClean="0"/>
              <a:t>只看一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717927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“拧麻花”方案一：第六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6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382229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4214787" y="1693638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8" y="2154131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789495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9" idx="6"/>
          </p:cNvCxnSpPr>
          <p:nvPr/>
        </p:nvCxnSpPr>
        <p:spPr>
          <a:xfrm flipH="1">
            <a:off x="4609173" y="2154131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" idx="2"/>
          </p:cNvCxnSpPr>
          <p:nvPr/>
        </p:nvCxnSpPr>
        <p:spPr>
          <a:xfrm>
            <a:off x="5285536" y="1488057"/>
            <a:ext cx="6544" cy="18500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endCxn id="8" idx="1"/>
          </p:cNvCxnSpPr>
          <p:nvPr/>
        </p:nvCxnSpPr>
        <p:spPr>
          <a:xfrm flipV="1">
            <a:off x="4214787" y="1306401"/>
            <a:ext cx="705411" cy="387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3822292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5" name="直接箭头连接符 104"/>
          <p:cNvCxnSpPr/>
          <p:nvPr/>
        </p:nvCxnSpPr>
        <p:spPr>
          <a:xfrm flipH="1">
            <a:off x="4214787" y="3882011"/>
            <a:ext cx="946" cy="214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stCxn id="10" idx="4"/>
            <a:endCxn id="104" idx="0"/>
          </p:cNvCxnSpPr>
          <p:nvPr/>
        </p:nvCxnSpPr>
        <p:spPr>
          <a:xfrm>
            <a:off x="3288337" y="2366063"/>
            <a:ext cx="0" cy="1764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8" y="4342504"/>
            <a:ext cx="337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5789495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4609173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flipV="1">
            <a:off x="4214787" y="3338142"/>
            <a:ext cx="1077293" cy="5438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2999301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圆角矩形 33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r>
              <a:rPr lang="zh-CN" altLang="en-US" dirty="0" smtClean="0"/>
              <a:t>看另一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8394595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方案一：</a:t>
            </a:r>
            <a:r>
              <a:rPr lang="zh-CN" altLang="en-US" dirty="0" smtClean="0">
                <a:solidFill>
                  <a:srgbClr val="FF0000"/>
                </a:solidFill>
              </a:rPr>
              <a:t>第</a:t>
            </a:r>
            <a:r>
              <a:rPr lang="zh-CN" altLang="en-US" dirty="0">
                <a:solidFill>
                  <a:srgbClr val="FF0000"/>
                </a:solidFill>
              </a:rPr>
              <a:t>七</a:t>
            </a:r>
            <a:r>
              <a:rPr lang="zh-CN" altLang="en-US" dirty="0" smtClean="0">
                <a:solidFill>
                  <a:srgbClr val="FF0000"/>
                </a:solidFill>
              </a:rPr>
              <a:t>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489200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8" idx="2"/>
            <a:endCxn id="9" idx="0"/>
          </p:cNvCxnSpPr>
          <p:nvPr/>
        </p:nvCxnSpPr>
        <p:spPr>
          <a:xfrm flipH="1">
            <a:off x="5285443" y="1488057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7" y="2154131"/>
            <a:ext cx="14069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804248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stCxn id="17" idx="1"/>
            <a:endCxn id="9" idx="6"/>
          </p:cNvCxnSpPr>
          <p:nvPr/>
        </p:nvCxnSpPr>
        <p:spPr>
          <a:xfrm flipH="1">
            <a:off x="5678883" y="2151326"/>
            <a:ext cx="1125365" cy="2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946461" y="282020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6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endCxn id="20" idx="1"/>
          </p:cNvCxnSpPr>
          <p:nvPr/>
        </p:nvCxnSpPr>
        <p:spPr>
          <a:xfrm>
            <a:off x="3288337" y="2366064"/>
            <a:ext cx="1658123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9" idx="4"/>
          </p:cNvCxnSpPr>
          <p:nvPr/>
        </p:nvCxnSpPr>
        <p:spPr>
          <a:xfrm flipH="1">
            <a:off x="3668933" y="2396339"/>
            <a:ext cx="1616510" cy="5859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2923000" y="331311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20" idx="1"/>
            <a:endCxn id="47" idx="3"/>
          </p:cNvCxnSpPr>
          <p:nvPr/>
        </p:nvCxnSpPr>
        <p:spPr>
          <a:xfrm flipH="1">
            <a:off x="3653675" y="3001862"/>
            <a:ext cx="1292786" cy="492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4899157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6" name="直接箭头连接符 105"/>
          <p:cNvCxnSpPr>
            <a:endCxn id="104" idx="0"/>
          </p:cNvCxnSpPr>
          <p:nvPr/>
        </p:nvCxnSpPr>
        <p:spPr>
          <a:xfrm>
            <a:off x="3288337" y="3676430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7" y="4342504"/>
            <a:ext cx="1414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6866360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5686038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箭头连接符 50"/>
          <p:cNvCxnSpPr/>
          <p:nvPr/>
        </p:nvCxnSpPr>
        <p:spPr>
          <a:xfrm flipH="1">
            <a:off x="5303107" y="3698210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圆角矩形 5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r>
              <a:rPr lang="zh-CN" altLang="en-US" dirty="0" smtClean="0"/>
              <a:t>先看过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7770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方案一：</a:t>
            </a:r>
            <a:r>
              <a:rPr lang="zh-CN" altLang="en-US" dirty="0" smtClean="0">
                <a:solidFill>
                  <a:srgbClr val="FF0000"/>
                </a:solidFill>
              </a:rPr>
              <a:t>第</a:t>
            </a:r>
            <a:r>
              <a:rPr lang="zh-CN" altLang="en-US" dirty="0">
                <a:solidFill>
                  <a:srgbClr val="FF0000"/>
                </a:solidFill>
              </a:rPr>
              <a:t>七</a:t>
            </a:r>
            <a:r>
              <a:rPr lang="zh-CN" altLang="en-US" dirty="0" smtClean="0">
                <a:solidFill>
                  <a:srgbClr val="FF0000"/>
                </a:solidFill>
              </a:rPr>
              <a:t>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489200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8" idx="2"/>
            <a:endCxn id="9" idx="0"/>
          </p:cNvCxnSpPr>
          <p:nvPr/>
        </p:nvCxnSpPr>
        <p:spPr>
          <a:xfrm flipH="1">
            <a:off x="5285443" y="1488057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804248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stCxn id="17" idx="1"/>
            <a:endCxn id="9" idx="6"/>
          </p:cNvCxnSpPr>
          <p:nvPr/>
        </p:nvCxnSpPr>
        <p:spPr>
          <a:xfrm flipH="1">
            <a:off x="5678883" y="2151326"/>
            <a:ext cx="1125365" cy="2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923000" y="2815637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6</a:t>
            </a:r>
            <a:endParaRPr lang="zh-CN" altLang="en-US" dirty="0"/>
          </a:p>
        </p:txBody>
      </p:sp>
      <p:cxnSp>
        <p:nvCxnSpPr>
          <p:cNvPr id="32" name="直接箭头连接符 31"/>
          <p:cNvCxnSpPr>
            <a:stCxn id="9" idx="4"/>
          </p:cNvCxnSpPr>
          <p:nvPr/>
        </p:nvCxnSpPr>
        <p:spPr>
          <a:xfrm flipH="1">
            <a:off x="3668933" y="2396339"/>
            <a:ext cx="1616510" cy="5859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4946461" y="3317685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7</a:t>
            </a:r>
            <a:endParaRPr lang="zh-CN" altLang="en-US" dirty="0"/>
          </a:p>
        </p:txBody>
      </p: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25" idx="3"/>
            <a:endCxn id="46" idx="1"/>
          </p:cNvCxnSpPr>
          <p:nvPr/>
        </p:nvCxnSpPr>
        <p:spPr>
          <a:xfrm>
            <a:off x="3653675" y="2997294"/>
            <a:ext cx="1292786" cy="50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4899157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8" name="矩形 107"/>
          <p:cNvSpPr/>
          <p:nvPr/>
        </p:nvSpPr>
        <p:spPr>
          <a:xfrm>
            <a:off x="6866360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5686038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2923000" y="5004010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baseline="30000" dirty="0"/>
          </a:p>
        </p:txBody>
      </p:sp>
      <p:cxnSp>
        <p:nvCxnSpPr>
          <p:cNvPr id="113" name="直接箭头连接符 112"/>
          <p:cNvCxnSpPr/>
          <p:nvPr/>
        </p:nvCxnSpPr>
        <p:spPr>
          <a:xfrm flipH="1">
            <a:off x="3668932" y="4632508"/>
            <a:ext cx="1614711" cy="5381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箭头连接符 50"/>
          <p:cNvCxnSpPr/>
          <p:nvPr/>
        </p:nvCxnSpPr>
        <p:spPr>
          <a:xfrm flipH="1">
            <a:off x="5303107" y="3698210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云形标注 10"/>
          <p:cNvSpPr/>
          <p:nvPr/>
        </p:nvSpPr>
        <p:spPr>
          <a:xfrm>
            <a:off x="6163360" y="2852936"/>
            <a:ext cx="2657112" cy="646405"/>
          </a:xfrm>
          <a:prstGeom prst="cloudCallout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FF00"/>
                </a:solidFill>
              </a:rPr>
              <a:t>这样能行吗？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r>
              <a:rPr lang="zh-CN" altLang="en-US" dirty="0" smtClean="0"/>
              <a:t>先看一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82963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拧麻花”方案一：</a:t>
            </a:r>
            <a:r>
              <a:rPr lang="zh-CN" altLang="en-US" dirty="0" smtClean="0">
                <a:solidFill>
                  <a:srgbClr val="FF0000"/>
                </a:solidFill>
              </a:rPr>
              <a:t>第</a:t>
            </a:r>
            <a:r>
              <a:rPr lang="zh-CN" altLang="en-US" dirty="0">
                <a:solidFill>
                  <a:srgbClr val="FF0000"/>
                </a:solidFill>
              </a:rPr>
              <a:t>七</a:t>
            </a:r>
            <a:r>
              <a:rPr lang="zh-CN" altLang="en-US" dirty="0" smtClean="0">
                <a:solidFill>
                  <a:srgbClr val="FF0000"/>
                </a:solidFill>
              </a:rPr>
              <a:t>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fld id="{464212CA-4233-4E24-918A-1E36553E6BF4}" type="slidenum">
              <a:rPr lang="en-US" altLang="zh-CN" smtClean="0"/>
              <a:pPr>
                <a:defRPr/>
              </a:pPr>
              <a:t>9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BBC6DE0E-C743-420A-86C9-B732260E5709}" type="datetime1">
              <a:rPr lang="zh-CN" altLang="en-US" smtClean="0"/>
              <a:pPr>
                <a:defRPr/>
              </a:pPr>
              <a:t>2018/9/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923000" y="1124744"/>
            <a:ext cx="730675" cy="363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1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20198" y="1124744"/>
            <a:ext cx="730675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4892002" y="1911922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3091617" y="1942198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8" idx="2"/>
            <a:endCxn id="9" idx="0"/>
          </p:cNvCxnSpPr>
          <p:nvPr/>
        </p:nvCxnSpPr>
        <p:spPr>
          <a:xfrm flipH="1">
            <a:off x="5285443" y="1488057"/>
            <a:ext cx="93" cy="423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10" idx="0"/>
          </p:cNvCxnSpPr>
          <p:nvPr/>
        </p:nvCxnSpPr>
        <p:spPr>
          <a:xfrm>
            <a:off x="3288337" y="1488057"/>
            <a:ext cx="0" cy="454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9" idx="2"/>
            <a:endCxn id="10" idx="6"/>
          </p:cNvCxnSpPr>
          <p:nvPr/>
        </p:nvCxnSpPr>
        <p:spPr>
          <a:xfrm flipH="1">
            <a:off x="3485057" y="2154131"/>
            <a:ext cx="14069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804248" y="1969669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stCxn id="17" idx="1"/>
            <a:endCxn id="9" idx="6"/>
          </p:cNvCxnSpPr>
          <p:nvPr/>
        </p:nvCxnSpPr>
        <p:spPr>
          <a:xfrm flipH="1">
            <a:off x="5678883" y="2151326"/>
            <a:ext cx="1125365" cy="28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9" idx="4"/>
            <a:endCxn id="103" idx="0"/>
          </p:cNvCxnSpPr>
          <p:nvPr/>
        </p:nvCxnSpPr>
        <p:spPr>
          <a:xfrm>
            <a:off x="5285443" y="2396339"/>
            <a:ext cx="7155" cy="1703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955255" y="378904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899592" y="3244070"/>
            <a:ext cx="685710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4899157" y="4100295"/>
            <a:ext cx="786881" cy="48441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</a:t>
            </a:r>
            <a:endParaRPr lang="zh-CN" altLang="en-US" dirty="0"/>
          </a:p>
        </p:txBody>
      </p:sp>
      <p:sp>
        <p:nvSpPr>
          <p:cNvPr id="104" name="椭圆 103"/>
          <p:cNvSpPr/>
          <p:nvPr/>
        </p:nvSpPr>
        <p:spPr>
          <a:xfrm>
            <a:off x="3091617" y="4130571"/>
            <a:ext cx="393440" cy="42386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+</a:t>
            </a:r>
            <a:endParaRPr lang="zh-CN" altLang="en-US" dirty="0"/>
          </a:p>
        </p:txBody>
      </p:sp>
      <p:cxnSp>
        <p:nvCxnSpPr>
          <p:cNvPr id="106" name="直接箭头连接符 105"/>
          <p:cNvCxnSpPr>
            <a:stCxn id="10" idx="4"/>
            <a:endCxn id="104" idx="0"/>
          </p:cNvCxnSpPr>
          <p:nvPr/>
        </p:nvCxnSpPr>
        <p:spPr>
          <a:xfrm>
            <a:off x="3288337" y="2366063"/>
            <a:ext cx="0" cy="1764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>
            <a:stCxn id="103" idx="2"/>
            <a:endCxn id="104" idx="6"/>
          </p:cNvCxnSpPr>
          <p:nvPr/>
        </p:nvCxnSpPr>
        <p:spPr>
          <a:xfrm flipH="1">
            <a:off x="3485057" y="4342504"/>
            <a:ext cx="1414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矩形 107"/>
          <p:cNvSpPr/>
          <p:nvPr/>
        </p:nvSpPr>
        <p:spPr>
          <a:xfrm>
            <a:off x="6866360" y="4158042"/>
            <a:ext cx="657968" cy="363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6</a:t>
            </a:r>
            <a:endParaRPr lang="zh-CN" altLang="en-US" dirty="0"/>
          </a:p>
        </p:txBody>
      </p:sp>
      <p:cxnSp>
        <p:nvCxnSpPr>
          <p:cNvPr id="109" name="直接箭头连接符 108"/>
          <p:cNvCxnSpPr>
            <a:endCxn id="103" idx="6"/>
          </p:cNvCxnSpPr>
          <p:nvPr/>
        </p:nvCxnSpPr>
        <p:spPr>
          <a:xfrm flipH="1">
            <a:off x="5686038" y="4342504"/>
            <a:ext cx="11619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4946461" y="5008578"/>
            <a:ext cx="824640" cy="363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15</a:t>
            </a:r>
            <a:endParaRPr lang="zh-CN" altLang="en-US" baseline="30000" dirty="0"/>
          </a:p>
        </p:txBody>
      </p:sp>
      <p:cxnSp>
        <p:nvCxnSpPr>
          <p:cNvPr id="112" name="直接箭头连接符 111"/>
          <p:cNvCxnSpPr>
            <a:endCxn id="110" idx="1"/>
          </p:cNvCxnSpPr>
          <p:nvPr/>
        </p:nvCxnSpPr>
        <p:spPr>
          <a:xfrm>
            <a:off x="3288337" y="4554437"/>
            <a:ext cx="1658124" cy="635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2771800" y="1500020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1403648" y="2120621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403648" y="3338142"/>
            <a:ext cx="131681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output</a:t>
            </a:r>
            <a:endParaRPr lang="zh-CN" altLang="en-US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43608" y="4491912"/>
            <a:ext cx="1676853" cy="3633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ound 16</a:t>
            </a:r>
            <a:r>
              <a:rPr lang="en-US" altLang="zh-CN" baseline="30000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1</a:t>
            </a:r>
            <a:endParaRPr lang="zh-CN" altLang="en-US" baseline="300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2771800" y="3796121"/>
            <a:ext cx="3240360" cy="174405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圆角矩形 52"/>
          <p:cNvSpPr/>
          <p:nvPr/>
        </p:nvSpPr>
        <p:spPr>
          <a:xfrm>
            <a:off x="7236296" y="1306401"/>
            <a:ext cx="1728192" cy="6018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r>
              <a:rPr lang="zh-CN" altLang="en-US" dirty="0" smtClean="0"/>
              <a:t>看另一边</a:t>
            </a:r>
            <a:endParaRPr lang="zh-CN" altLang="en-US" dirty="0"/>
          </a:p>
        </p:txBody>
      </p:sp>
      <p:sp>
        <p:nvSpPr>
          <p:cNvPr id="54" name="云形标注 53"/>
          <p:cNvSpPr/>
          <p:nvPr/>
        </p:nvSpPr>
        <p:spPr>
          <a:xfrm>
            <a:off x="6163360" y="2852936"/>
            <a:ext cx="2657112" cy="646405"/>
          </a:xfrm>
          <a:prstGeom prst="cloudCallout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FF00"/>
                </a:solidFill>
              </a:rPr>
              <a:t>这样能行吗？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41046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0230</TotalTime>
  <Words>310</Words>
  <Application>Microsoft Office PowerPoint</Application>
  <PresentationFormat>全屏显示(4:3)</PresentationFormat>
  <Paragraphs>164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Franklin Gothic Book</vt:lpstr>
      <vt:lpstr>MS PGothic</vt:lpstr>
      <vt:lpstr>宋体</vt:lpstr>
      <vt:lpstr>微软雅黑</vt:lpstr>
      <vt:lpstr>Arial</vt:lpstr>
      <vt:lpstr>Lucida Calligraphy</vt:lpstr>
      <vt:lpstr>Verdana</vt:lpstr>
      <vt:lpstr>Wingdings</vt:lpstr>
      <vt:lpstr>3_Angles</vt:lpstr>
      <vt:lpstr>Visio</vt:lpstr>
      <vt:lpstr>Lecture 4: Block Cipher Principles</vt:lpstr>
      <vt:lpstr>Quickly Review</vt:lpstr>
      <vt:lpstr>“拧麻花”方案一：第六版</vt:lpstr>
      <vt:lpstr>“拧麻花”方案一：第六版</vt:lpstr>
      <vt:lpstr>“拧麻花”方案一：第六版</vt:lpstr>
      <vt:lpstr>“拧麻花”方案一：第六版</vt:lpstr>
      <vt:lpstr>“拧麻花”方案一：第七版</vt:lpstr>
      <vt:lpstr>“拧麻花”方案一：第七版</vt:lpstr>
      <vt:lpstr>“拧麻花”方案一：第七版</vt:lpstr>
      <vt:lpstr>“拧麻花”方案一：第七版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27</cp:revision>
  <dcterms:created xsi:type="dcterms:W3CDTF">2010-06-25T08:08:55Z</dcterms:created>
  <dcterms:modified xsi:type="dcterms:W3CDTF">2018-09-17T14:09:00Z</dcterms:modified>
</cp:coreProperties>
</file>